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C1DEC" w:rsidRDefault="00CE6029">
      <w:r>
        <w:object w:dxaOrig="8385" w:dyaOrig="10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9.25pt;height:7in" o:ole="">
            <v:imagedata r:id="rId4" o:title=""/>
          </v:shape>
          <o:OLEObject Type="Embed" ProgID="Visio.Drawing.15" ShapeID="_x0000_i1027" DrawAspect="Content" ObjectID="_1460454726" r:id="rId5"/>
        </w:object>
      </w:r>
      <w:bookmarkStart w:id="0" w:name="_GoBack"/>
      <w:bookmarkEnd w:id="0"/>
    </w:p>
    <w:sectPr w:rsidR="003C1DE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32D6"/>
    <w:rsid w:val="003C1DEC"/>
    <w:rsid w:val="00CE6029"/>
    <w:rsid w:val="00F232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F80713B-1FCB-43CD-9EB2-FC62B84A21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dKent College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.Christopher Edwicker</dc:creator>
  <cp:keywords/>
  <dc:description/>
  <cp:lastModifiedBy>stu.Christopher Edwicker</cp:lastModifiedBy>
  <cp:revision>2</cp:revision>
  <dcterms:created xsi:type="dcterms:W3CDTF">2014-05-01T09:46:00Z</dcterms:created>
  <dcterms:modified xsi:type="dcterms:W3CDTF">2014-05-01T12:06:00Z</dcterms:modified>
</cp:coreProperties>
</file>